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126" r:id="rId2"/>
  </p:sldMasterIdLst>
  <p:notesMasterIdLst>
    <p:notesMasterId r:id="rId15"/>
  </p:notesMasterIdLst>
  <p:handoutMasterIdLst>
    <p:handoutMasterId r:id="rId16"/>
  </p:handoutMasterIdLst>
  <p:sldIdLst>
    <p:sldId id="257" r:id="rId3"/>
    <p:sldId id="383" r:id="rId4"/>
    <p:sldId id="385" r:id="rId5"/>
    <p:sldId id="370" r:id="rId6"/>
    <p:sldId id="342" r:id="rId7"/>
    <p:sldId id="384" r:id="rId8"/>
    <p:sldId id="345" r:id="rId9"/>
    <p:sldId id="329" r:id="rId10"/>
    <p:sldId id="382" r:id="rId11"/>
    <p:sldId id="386" r:id="rId12"/>
    <p:sldId id="355" r:id="rId13"/>
    <p:sldId id="350" r:id="rId14"/>
  </p:sldIdLst>
  <p:sldSz cx="9144000" cy="6858000" type="screen4x3"/>
  <p:notesSz cx="6808788" cy="9939338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01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5C7FD"/>
    <a:srgbClr val="82B5EE"/>
    <a:srgbClr val="B8D9FE"/>
    <a:srgbClr val="A5CFFD"/>
    <a:srgbClr val="B9D9FD"/>
    <a:srgbClr val="CFF1FD"/>
    <a:srgbClr val="CCECFF"/>
    <a:srgbClr val="87A5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Средний стиль 3 - акцент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12" autoAdjust="0"/>
    <p:restoredTop sz="94932" autoAdjust="0"/>
  </p:normalViewPr>
  <p:slideViewPr>
    <p:cSldViewPr>
      <p:cViewPr varScale="1">
        <p:scale>
          <a:sx n="107" d="100"/>
          <a:sy n="107" d="100"/>
        </p:scale>
        <p:origin x="1800" y="114"/>
      </p:cViewPr>
      <p:guideLst>
        <p:guide orient="horz" pos="201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812" y="-72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6038" y="0"/>
            <a:ext cx="2951162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fld id="{FACA9566-545B-4F00-ADB8-40167B4E0DD0}" type="datetime1">
              <a:rPr lang="ru-RU" altLang="ru-RU"/>
              <a:pPr>
                <a:defRPr/>
              </a:pPr>
              <a:t>20.05.2022</a:t>
            </a:fld>
            <a:endParaRPr lang="ru-RU" altLang="ru-RU"/>
          </a:p>
        </p:txBody>
      </p:sp>
      <p:sp>
        <p:nvSpPr>
          <p:cNvPr id="131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0863"/>
            <a:ext cx="2951163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31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6038" y="9440863"/>
            <a:ext cx="2951162" cy="4968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9E8E77AB-F498-4CE9-AA57-63214988179C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7625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fld id="{762A464F-9C40-4D47-9EA9-BB5D053B639F}" type="datetime1">
              <a:rPr lang="ru-RU" altLang="ru-RU"/>
              <a:pPr>
                <a:defRPr/>
              </a:pPr>
              <a:t>20.05.2022</a:t>
            </a:fld>
            <a:endParaRPr lang="ru-RU" altLang="ru-RU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67288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21225"/>
            <a:ext cx="4992688" cy="44719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Образец текста</a:t>
            </a:r>
          </a:p>
          <a:p>
            <a:pPr lvl="1"/>
            <a:r>
              <a:rPr lang="ru-RU" altLang="ru-RU" noProof="0" smtClean="0"/>
              <a:t>Второй уровень</a:t>
            </a:r>
          </a:p>
          <a:p>
            <a:pPr lvl="2"/>
            <a:r>
              <a:rPr lang="ru-RU" altLang="ru-RU" noProof="0" smtClean="0"/>
              <a:t>Третий уровень</a:t>
            </a:r>
          </a:p>
          <a:p>
            <a:pPr lvl="3"/>
            <a:r>
              <a:rPr lang="ru-RU" altLang="ru-RU" noProof="0" smtClean="0"/>
              <a:t>Четвертый уровень</a:t>
            </a:r>
          </a:p>
          <a:p>
            <a:pPr lvl="4"/>
            <a:r>
              <a:rPr lang="ru-RU" altLang="ru-RU" noProof="0" smtClean="0"/>
              <a:t>Пятый уровень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2450"/>
            <a:ext cx="2951163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7625" y="9442450"/>
            <a:ext cx="2951163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6DB4A002-EF01-447D-BFAC-66E942F3F683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0C9F5D96-1BA5-4D30-82F3-3F57E8D05EE5}" type="datetime1">
              <a:rPr lang="ru-RU" altLang="ru-RU" smtClean="0"/>
              <a:pPr>
                <a:defRPr/>
              </a:pPr>
              <a:t>20.05.2022</a:t>
            </a:fld>
            <a:endParaRPr lang="ru-RU" altLang="ru-RU"/>
          </a:p>
        </p:txBody>
      </p:sp>
      <p:sp>
        <p:nvSpPr>
          <p:cNvPr id="10245" name="Номер слайда 4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B7AE8DD-C095-4AAA-BC09-66BF9DA0E249}" type="slidenum">
              <a:rPr lang="ru-RU" altLang="ru-RU"/>
              <a:pPr/>
              <a:t>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762A464F-9C40-4D47-9EA9-BB5D053B639F}" type="datetime1">
              <a:rPr lang="ru-RU" altLang="ru-RU" smtClean="0"/>
              <a:pPr>
                <a:defRPr/>
              </a:pPr>
              <a:t>20.05.2022</a:t>
            </a:fld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DB4A002-EF01-447D-BFAC-66E942F3F683}" type="slidenum">
              <a:rPr lang="ru-RU" altLang="ru-RU" smtClean="0"/>
              <a:pPr/>
              <a:t>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770175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76475"/>
            <a:ext cx="7772400" cy="963613"/>
          </a:xfrm>
          <a:noFill/>
          <a:extLst/>
        </p:spPr>
        <p:txBody>
          <a:bodyPr lIns="91440" tIns="45720" rIns="91440" bIns="45720" anchorCtr="0"/>
          <a:lstStyle>
            <a:lvl1pPr>
              <a:defRPr sz="900" b="0"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00438"/>
            <a:ext cx="6400800" cy="720725"/>
          </a:xfrm>
        </p:spPr>
        <p:txBody>
          <a:bodyPr/>
          <a:lstStyle>
            <a:lvl1pPr marL="0" indent="0" algn="ctr">
              <a:buFontTx/>
              <a:buNone/>
              <a:defRPr sz="1400" b="1" i="1"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409858-331F-42CB-A846-52018A8D12D5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531813"/>
            <a:ext cx="2286000" cy="55641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531813"/>
            <a:ext cx="6705600" cy="55641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C52DEF-4477-4A81-A7B1-DFD065E6141F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76475"/>
            <a:ext cx="7772400" cy="963613"/>
          </a:xfrm>
          <a:noFill/>
          <a:extLst/>
        </p:spPr>
        <p:txBody>
          <a:bodyPr lIns="91440" tIns="45720" rIns="91440" bIns="45720" anchorCtr="0"/>
          <a:lstStyle>
            <a:lvl1pPr>
              <a:defRPr sz="900" b="0"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00438"/>
            <a:ext cx="6400800" cy="720725"/>
          </a:xfrm>
        </p:spPr>
        <p:txBody>
          <a:bodyPr/>
          <a:lstStyle>
            <a:lvl1pPr marL="0" indent="0" algn="ctr">
              <a:buFontTx/>
              <a:buNone/>
              <a:defRPr sz="1400" b="1" i="1"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7D42EE-8052-4E71-BF83-217F720FB93C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7CDA99-8A6F-4C6C-97D3-A7D673116FC5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1BCB70-D1C0-4851-88E7-9260B4245FFD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B00829-B072-42F7-A1D5-7F4FC6EEF09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8E1C80-3248-4F7D-AAF0-8EECC6EC8A85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51F7B2-945D-4644-AD46-8D5330F8958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82DB13-CB76-4FC3-9B91-85A869F548A6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164A41-58D9-4722-B720-73B32A552D47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823A9A-D439-4900-9CC1-243D325BB03E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3A8CEB-EDA1-46DE-A14A-27972D49676B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531813"/>
            <a:ext cx="2286000" cy="55641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0" y="531813"/>
            <a:ext cx="6705600" cy="55641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2EA1A3-76A3-439D-80CF-89E387C86AC7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2F30CC-0F96-411D-A7FC-949EDEE48E6D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CEEB74-57C9-425D-9254-65A55B7EFDF3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E38DAF-17AA-4848-85EC-E50DA2416F25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263A8-6E24-4B91-A7C6-CEC040D28956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6E4283-D549-4A19-887B-CCB86FE28A9E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8DA16C-94A2-4B84-B8C7-BE331B58EC4E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F3B8D7-941E-4831-8D99-E8025B656B84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00AEEF"/>
          </a:solidFill>
          <a:ln>
            <a:noFill/>
          </a:ln>
          <a:effectLst/>
          <a:extLst/>
        </p:spPr>
        <p:txBody>
          <a:bodyPr wrap="none" lIns="90000" tIns="46800" rIns="90000" bIns="46800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endParaRPr lang="ru-RU" altLang="ru-RU">
              <a:cs typeface="+mn-cs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531813"/>
            <a:ext cx="9144000" cy="376237"/>
          </a:xfrm>
          <a:prstGeom prst="rect">
            <a:avLst/>
          </a:prstGeom>
          <a:solidFill>
            <a:srgbClr val="00AEEF"/>
          </a:solidFill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24875" y="6564313"/>
            <a:ext cx="619125" cy="295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bg1"/>
                </a:solidFill>
              </a:defRPr>
            </a:lvl1pPr>
          </a:lstStyle>
          <a:p>
            <a:fld id="{0FC748D2-C2FE-48E1-8084-47C585CCF021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63" r:id="rId1"/>
    <p:sldLayoutId id="2147485843" r:id="rId2"/>
    <p:sldLayoutId id="2147485844" r:id="rId3"/>
    <p:sldLayoutId id="2147485845" r:id="rId4"/>
    <p:sldLayoutId id="2147485846" r:id="rId5"/>
    <p:sldLayoutId id="2147485847" r:id="rId6"/>
    <p:sldLayoutId id="2147485848" r:id="rId7"/>
    <p:sldLayoutId id="2147485849" r:id="rId8"/>
    <p:sldLayoutId id="2147485850" r:id="rId9"/>
    <p:sldLayoutId id="2147485851" r:id="rId10"/>
    <p:sldLayoutId id="2147485852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2000">
          <a:solidFill>
            <a:srgbClr val="616A74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600">
          <a:solidFill>
            <a:srgbClr val="A8ADB4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rgbClr val="616A74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ChangeArrowheads="1"/>
          </p:cNvSpPr>
          <p:nvPr userDrawn="1"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00AEEF"/>
          </a:solidFill>
          <a:ln>
            <a:noFill/>
          </a:ln>
          <a:effectLst/>
          <a:extLst/>
        </p:spPr>
        <p:txBody>
          <a:bodyPr wrap="none" lIns="90000" tIns="46800" rIns="90000" bIns="46800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531813"/>
            <a:ext cx="9144000" cy="376237"/>
          </a:xfrm>
          <a:prstGeom prst="rect">
            <a:avLst/>
          </a:prstGeom>
          <a:solidFill>
            <a:srgbClr val="00AEEF"/>
          </a:solidFill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24875" y="6564313"/>
            <a:ext cx="619125" cy="2952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FFFFFF"/>
                </a:solidFill>
              </a:defRPr>
            </a:lvl1pPr>
          </a:lstStyle>
          <a:p>
            <a:fld id="{82899948-D56B-4DD8-BB40-3881DB54C5A5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64" r:id="rId1"/>
    <p:sldLayoutId id="2147485853" r:id="rId2"/>
    <p:sldLayoutId id="2147485854" r:id="rId3"/>
    <p:sldLayoutId id="2147485855" r:id="rId4"/>
    <p:sldLayoutId id="2147485856" r:id="rId5"/>
    <p:sldLayoutId id="2147485857" r:id="rId6"/>
    <p:sldLayoutId id="2147485858" r:id="rId7"/>
    <p:sldLayoutId id="2147485859" r:id="rId8"/>
    <p:sldLayoutId id="2147485860" r:id="rId9"/>
    <p:sldLayoutId id="2147485861" r:id="rId10"/>
    <p:sldLayoutId id="2147485862" r:id="rId11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4"/>
        </a:buBlip>
        <a:defRPr sz="2000">
          <a:solidFill>
            <a:srgbClr val="616A74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sz="1600">
          <a:solidFill>
            <a:srgbClr val="A8ADB4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6"/>
        </a:buBlip>
        <a:defRPr sz="1400">
          <a:solidFill>
            <a:srgbClr val="616A74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hyperlink" Target="https://dic.academic.ru/dic.nsf/ruwiki/6165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5"/>
          <p:cNvSpPr>
            <a:spLocks noChangeArrowheads="1"/>
          </p:cNvSpPr>
          <p:nvPr/>
        </p:nvSpPr>
        <p:spPr bwMode="auto">
          <a:xfrm>
            <a:off x="0" y="1054100"/>
            <a:ext cx="9144000" cy="287338"/>
          </a:xfrm>
          <a:prstGeom prst="rect">
            <a:avLst/>
          </a:prstGeom>
          <a:solidFill>
            <a:srgbClr val="00AEEF"/>
          </a:solidFill>
          <a:ln w="9525">
            <a:noFill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eaLnBrk="1" hangingPunct="1"/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М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И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Н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Е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Р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А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Л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Ь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Н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О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–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Х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И  М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И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Ч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Е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С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К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А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Я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 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К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О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М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П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А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 Н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И </a:t>
            </a:r>
            <a:r>
              <a:rPr lang="en-US" altLang="ru-RU" sz="1400" b="1" dirty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ru-RU" altLang="ru-RU" sz="1400" b="1" dirty="0">
                <a:solidFill>
                  <a:schemeClr val="bg1"/>
                </a:solidFill>
                <a:latin typeface="Arial" charset="0"/>
              </a:rPr>
              <a:t>Я</a:t>
            </a:r>
          </a:p>
        </p:txBody>
      </p:sp>
      <p:pic>
        <p:nvPicPr>
          <p:cNvPr id="6" name="Picture 23" descr="C:\Documents and Settings\DMK\Рабочий стол\еврохим.bmp"/>
          <p:cNvPicPr>
            <a:picLocks noChangeAspect="1" noChangeArrowheads="1"/>
          </p:cNvPicPr>
          <p:nvPr/>
        </p:nvPicPr>
        <p:blipFill>
          <a:blip r:embed="rId3" cstate="print"/>
          <a:srcRect t="7611"/>
          <a:stretch>
            <a:fillRect/>
          </a:stretch>
        </p:blipFill>
        <p:spPr bwMode="auto">
          <a:xfrm>
            <a:off x="0" y="1357298"/>
            <a:ext cx="9144000" cy="1719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571604" y="4869184"/>
          <a:ext cx="6096000" cy="1371859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407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65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2655">
                <a:tc>
                  <a:txBody>
                    <a:bodyPr/>
                    <a:lstStyle/>
                    <a:p>
                      <a:endParaRPr lang="ru-RU" sz="1200" b="1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Выпускная</a:t>
                      </a:r>
                      <a:r>
                        <a:rPr lang="ru-RU" sz="1200" b="1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аттестационная работа слушателя группы ПП (Мен)-212</a:t>
                      </a:r>
                      <a:endParaRPr lang="ru-RU" sz="1200" b="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endParaRPr lang="ru-RU" sz="12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45697" marB="4569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ru-RU" sz="1200" b="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r>
                        <a:rPr lang="ru-RU" sz="12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Андреева А.А.</a:t>
                      </a:r>
                    </a:p>
                  </a:txBody>
                  <a:tcPr marT="45697" marB="45697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9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Arial" charset="0"/>
                        </a:rPr>
                        <a:t>Руководитель работы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Arial" charset="0"/>
                        </a:rPr>
                        <a:t>к.э.н</a:t>
                      </a:r>
                      <a:r>
                        <a:rPr kumimoji="0" lang="ru-RU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Arial" charset="0"/>
                        </a:rPr>
                        <a:t>., доцент кафедры менеджмента СКФУ</a:t>
                      </a:r>
                      <a:endParaRPr kumimoji="0" lang="ru-RU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Arial" charset="0"/>
                      </a:endParaRPr>
                    </a:p>
                  </a:txBody>
                  <a:tcPr marT="45697" marB="45697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ru-RU" sz="1200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2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Шацкая</a:t>
                      </a:r>
                      <a:r>
                        <a:rPr lang="ru-RU" sz="12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Е.Ю.</a:t>
                      </a:r>
                      <a:endParaRPr lang="ru-RU" sz="12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45697" marB="45697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431471" y="3457548"/>
            <a:ext cx="8461081" cy="141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200" b="1" i="0" u="none" strike="noStrike" kern="0" cap="none" spc="30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Aharoni" panose="02010803020104030203" pitchFamily="2" charset="-79"/>
              </a:rPr>
              <a:t>Разработка и управление проектом (программой) технического перевооружения производства винилацетата АО «Невинномысский Азот»</a:t>
            </a:r>
            <a:r>
              <a:rPr kumimoji="0" lang="ru-RU" sz="1846" b="0" i="0" u="none" strike="noStrike" kern="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+mj-cs"/>
              </a:rPr>
              <a:t/>
            </a:r>
            <a:br>
              <a:rPr kumimoji="0" lang="ru-RU" sz="1846" b="0" i="0" u="none" strike="noStrike" kern="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+mj-cs"/>
              </a:rPr>
            </a:br>
            <a:r>
              <a:rPr kumimoji="0" lang="en-US" sz="100" b="0" i="0" u="none" strike="noStrike" kern="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+mj-cs"/>
              </a:rPr>
              <a:t/>
            </a:r>
            <a:br>
              <a:rPr kumimoji="0" lang="en-US" sz="100" b="0" i="0" u="none" strike="noStrike" kern="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</a:schemeClr>
                </a:solidFill>
                <a:effectLst/>
                <a:uLnTx/>
                <a:uFillTx/>
                <a:latin typeface="Arial" pitchFamily="34" charset="0"/>
                <a:ea typeface="+mj-ea"/>
                <a:cs typeface="+mj-cs"/>
              </a:rPr>
            </a:br>
            <a:r>
              <a:rPr kumimoji="0" lang="ru-RU" sz="923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+mj-cs"/>
              </a:rPr>
              <a:t/>
            </a:r>
            <a:br>
              <a:rPr kumimoji="0" lang="ru-RU" sz="923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j-ea"/>
                <a:cs typeface="+mj-cs"/>
              </a:rPr>
            </a:br>
            <a:endParaRPr kumimoji="0" lang="ru-RU" sz="1292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48" b="1181"/>
          <a:stretch>
            <a:fillRect/>
          </a:stretch>
        </p:blipFill>
        <p:spPr bwMode="auto">
          <a:xfrm>
            <a:off x="36513" y="980728"/>
            <a:ext cx="9107487" cy="5583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вестиционный план проект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4A41-58D9-4722-B720-73B32A552D47}" type="slidenum">
              <a:rPr lang="ru-RU" altLang="ru-RU" smtClean="0"/>
              <a:pPr/>
              <a:t>10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895981"/>
              </p:ext>
            </p:extLst>
          </p:nvPr>
        </p:nvGraphicFramePr>
        <p:xfrm>
          <a:off x="395536" y="1268760"/>
          <a:ext cx="8568951" cy="4206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9253">
                  <a:extLst>
                    <a:ext uri="{9D8B030D-6E8A-4147-A177-3AD203B41FA5}">
                      <a16:colId xmlns:a16="http://schemas.microsoft.com/office/drawing/2014/main" val="2953016440"/>
                    </a:ext>
                  </a:extLst>
                </a:gridCol>
                <a:gridCol w="633633">
                  <a:extLst>
                    <a:ext uri="{9D8B030D-6E8A-4147-A177-3AD203B41FA5}">
                      <a16:colId xmlns:a16="http://schemas.microsoft.com/office/drawing/2014/main" val="2494998430"/>
                    </a:ext>
                  </a:extLst>
                </a:gridCol>
                <a:gridCol w="590962">
                  <a:extLst>
                    <a:ext uri="{9D8B030D-6E8A-4147-A177-3AD203B41FA5}">
                      <a16:colId xmlns:a16="http://schemas.microsoft.com/office/drawing/2014/main" val="4029146154"/>
                    </a:ext>
                  </a:extLst>
                </a:gridCol>
                <a:gridCol w="664833">
                  <a:extLst>
                    <a:ext uri="{9D8B030D-6E8A-4147-A177-3AD203B41FA5}">
                      <a16:colId xmlns:a16="http://schemas.microsoft.com/office/drawing/2014/main" val="1503272197"/>
                    </a:ext>
                  </a:extLst>
                </a:gridCol>
                <a:gridCol w="664833">
                  <a:extLst>
                    <a:ext uri="{9D8B030D-6E8A-4147-A177-3AD203B41FA5}">
                      <a16:colId xmlns:a16="http://schemas.microsoft.com/office/drawing/2014/main" val="964901297"/>
                    </a:ext>
                  </a:extLst>
                </a:gridCol>
                <a:gridCol w="517092">
                  <a:extLst>
                    <a:ext uri="{9D8B030D-6E8A-4147-A177-3AD203B41FA5}">
                      <a16:colId xmlns:a16="http://schemas.microsoft.com/office/drawing/2014/main" val="644161267"/>
                    </a:ext>
                  </a:extLst>
                </a:gridCol>
                <a:gridCol w="590962">
                  <a:extLst>
                    <a:ext uri="{9D8B030D-6E8A-4147-A177-3AD203B41FA5}">
                      <a16:colId xmlns:a16="http://schemas.microsoft.com/office/drawing/2014/main" val="369584620"/>
                    </a:ext>
                  </a:extLst>
                </a:gridCol>
                <a:gridCol w="590962">
                  <a:extLst>
                    <a:ext uri="{9D8B030D-6E8A-4147-A177-3AD203B41FA5}">
                      <a16:colId xmlns:a16="http://schemas.microsoft.com/office/drawing/2014/main" val="3697981593"/>
                    </a:ext>
                  </a:extLst>
                </a:gridCol>
                <a:gridCol w="590962">
                  <a:extLst>
                    <a:ext uri="{9D8B030D-6E8A-4147-A177-3AD203B41FA5}">
                      <a16:colId xmlns:a16="http://schemas.microsoft.com/office/drawing/2014/main" val="1909601441"/>
                    </a:ext>
                  </a:extLst>
                </a:gridCol>
                <a:gridCol w="517092">
                  <a:extLst>
                    <a:ext uri="{9D8B030D-6E8A-4147-A177-3AD203B41FA5}">
                      <a16:colId xmlns:a16="http://schemas.microsoft.com/office/drawing/2014/main" val="814728446"/>
                    </a:ext>
                  </a:extLst>
                </a:gridCol>
                <a:gridCol w="664833">
                  <a:extLst>
                    <a:ext uri="{9D8B030D-6E8A-4147-A177-3AD203B41FA5}">
                      <a16:colId xmlns:a16="http://schemas.microsoft.com/office/drawing/2014/main" val="2766247406"/>
                    </a:ext>
                  </a:extLst>
                </a:gridCol>
                <a:gridCol w="590962">
                  <a:extLst>
                    <a:ext uri="{9D8B030D-6E8A-4147-A177-3AD203B41FA5}">
                      <a16:colId xmlns:a16="http://schemas.microsoft.com/office/drawing/2014/main" val="625312024"/>
                    </a:ext>
                  </a:extLst>
                </a:gridCol>
                <a:gridCol w="812572">
                  <a:extLst>
                    <a:ext uri="{9D8B030D-6E8A-4147-A177-3AD203B41FA5}">
                      <a16:colId xmlns:a16="http://schemas.microsoft.com/office/drawing/2014/main" val="3394737868"/>
                    </a:ext>
                  </a:extLst>
                </a:gridCol>
              </a:tblGrid>
              <a:tr h="173875">
                <a:tc rowSpan="3">
                  <a:txBody>
                    <a:bodyPr/>
                    <a:lstStyle/>
                    <a:p>
                      <a:pPr marL="92075" indent="-9207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Статья затрат</a:t>
                      </a: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 anchor="ctr">
                    <a:solidFill>
                      <a:schemeClr val="bg1">
                        <a:alpha val="90000"/>
                      </a:schemeClr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Исходные данные ОТР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Суммы затрат, тыс. руб.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1554233"/>
                  </a:ext>
                </a:extLst>
              </a:tr>
              <a:tr h="1738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Всего по ИП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Первый год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Второй год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Третий год</a:t>
                      </a: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Поставщик</a:t>
                      </a: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946138"/>
                  </a:ext>
                </a:extLst>
              </a:tr>
              <a:tr h="1738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ТМЦ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СМР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с НДС</a:t>
                      </a: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без НДС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3 кв.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4 кв.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1 кв.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2 кв.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3 кв.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4 кв.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1 кв.</a:t>
                      </a: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65933829"/>
                  </a:ext>
                </a:extLst>
              </a:tr>
              <a:tr h="52162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 dirty="0">
                          <a:solidFill>
                            <a:schemeClr val="tx1"/>
                          </a:solidFill>
                          <a:effectLst/>
                        </a:rPr>
                        <a:t>Экспертиза промышленной безопасности</a:t>
                      </a:r>
                      <a:endParaRPr lang="ru-RU" sz="9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200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64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20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20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Сторонний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5156718"/>
                  </a:ext>
                </a:extLst>
              </a:tr>
              <a:tr h="695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Монтаж 2-х новых реакторов на агрегате синтеза №2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82092,5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27628,6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155853,0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129877,5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5831,9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70157,7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10168,8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3719,2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Сторонний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4232343"/>
                  </a:ext>
                </a:extLst>
              </a:tr>
              <a:tr h="695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Усиление конструкций этажерки корп. 813А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3940,2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5647,1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4705,9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2353,0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2353,0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Сторонний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2277045"/>
                  </a:ext>
                </a:extLst>
              </a:tr>
              <a:tr h="8693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Реконструкция узла перегонки ацетальдегидсодержащей фракции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7270,4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969,9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12280,0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10240,0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2458,3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4218,5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3563,2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Сторонний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1643370"/>
                  </a:ext>
                </a:extLst>
              </a:tr>
              <a:tr h="52162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1">
                          <a:solidFill>
                            <a:schemeClr val="tx1"/>
                          </a:solidFill>
                          <a:effectLst/>
                        </a:rPr>
                        <a:t>Установка теплообменников «масло-газ»</a:t>
                      </a:r>
                      <a:endParaRPr lang="ru-RU" sz="9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11077,2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5212,8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19548,0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16290,0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2784,3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5984,7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7521,0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0" b="0" dirty="0">
                          <a:solidFill>
                            <a:schemeClr val="tx1"/>
                          </a:solidFill>
                          <a:effectLst/>
                        </a:rPr>
                        <a:t>Сторонний</a:t>
                      </a:r>
                      <a:endParaRPr lang="ru-RU" sz="9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6698" marR="56698" marT="0" marB="0">
                    <a:solidFill>
                      <a:schemeClr val="bg1"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66669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46163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70481"/>
            <a:ext cx="9144000" cy="5293832"/>
          </a:xfrm>
          <a:prstGeom prst="rect">
            <a:avLst/>
          </a:prstGeom>
        </p:spPr>
      </p:pic>
      <p:sp>
        <p:nvSpPr>
          <p:cNvPr id="17410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5448925-944B-4940-8312-22B337F6317F}" type="slidenum">
              <a:rPr lang="ru-RU" altLang="ru-RU" sz="1200">
                <a:latin typeface="Arial" charset="0"/>
              </a:rPr>
              <a:pPr/>
              <a:t>11</a:t>
            </a:fld>
            <a:endParaRPr lang="ru-RU" altLang="ru-RU" sz="1200">
              <a:latin typeface="Arial" charset="0"/>
            </a:endParaRP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531813"/>
            <a:ext cx="9144000" cy="665162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Экономический эффект технического перевооружения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31538" y="5382811"/>
            <a:ext cx="8280920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200" dirty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При общих капиталовложениях </a:t>
            </a:r>
            <a:r>
              <a:rPr lang="ru-RU" sz="2200" dirty="0" smtClean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161,3 </a:t>
            </a:r>
            <a:r>
              <a:rPr lang="ru-RU" sz="2200" dirty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млн. руб</a:t>
            </a:r>
            <a:r>
              <a:rPr lang="ru-RU" sz="2200" dirty="0" smtClean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., </a:t>
            </a:r>
            <a:endParaRPr lang="ru-RU" sz="2200" dirty="0">
              <a:ln w="6600">
                <a:solidFill>
                  <a:schemeClr val="bg1"/>
                </a:solidFill>
                <a:prstDash val="solid"/>
              </a:ln>
              <a:solidFill>
                <a:schemeClr val="bg1"/>
              </a:solidFill>
              <a:effectLst>
                <a:outerShdw dist="38100" dir="2700000" algn="tl" rotWithShape="0">
                  <a:schemeClr val="accent2"/>
                </a:outerShdw>
              </a:effectLst>
              <a:cs typeface="Arial" panose="020B0604020202020204" pitchFamily="34" charset="0"/>
            </a:endParaRPr>
          </a:p>
          <a:p>
            <a:pPr algn="ctr">
              <a:defRPr/>
            </a:pPr>
            <a:r>
              <a:rPr lang="ru-RU" sz="2200" dirty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экономический эффект от </a:t>
            </a:r>
            <a:r>
              <a:rPr lang="ru-RU" sz="2200" dirty="0" smtClean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технического перевооружения </a:t>
            </a:r>
            <a:r>
              <a:rPr lang="ru-RU" sz="2200" dirty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составит </a:t>
            </a:r>
            <a:r>
              <a:rPr lang="ru-RU" sz="2200" dirty="0" smtClean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98 </a:t>
            </a:r>
            <a:r>
              <a:rPr lang="ru-RU" sz="2200" dirty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млн. руб./</a:t>
            </a:r>
            <a:r>
              <a:rPr lang="ru-RU" sz="2200" dirty="0" smtClean="0">
                <a:ln w="66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cs typeface="Arial" panose="020B0604020202020204" pitchFamily="34" charset="0"/>
              </a:rPr>
              <a:t>год</a:t>
            </a:r>
            <a:endParaRPr lang="ru-RU" sz="2200" dirty="0">
              <a:ln w="6600">
                <a:solidFill>
                  <a:schemeClr val="bg1"/>
                </a:solidFill>
                <a:prstDash val="solid"/>
              </a:ln>
              <a:solidFill>
                <a:schemeClr val="bg1"/>
              </a:solidFill>
              <a:effectLst>
                <a:outerShdw dist="38100" dir="2700000" algn="tl" rotWithShape="0">
                  <a:schemeClr val="accent2"/>
                </a:outerShdw>
              </a:effectLst>
              <a:cs typeface="Arial" panose="020B0604020202020204" pitchFamily="34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2541971"/>
              </p:ext>
            </p:extLst>
          </p:nvPr>
        </p:nvGraphicFramePr>
        <p:xfrm>
          <a:off x="431538" y="1484784"/>
          <a:ext cx="828092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9047">
                  <a:extLst>
                    <a:ext uri="{9D8B030D-6E8A-4147-A177-3AD203B41FA5}">
                      <a16:colId xmlns:a16="http://schemas.microsoft.com/office/drawing/2014/main" val="1192521781"/>
                    </a:ext>
                  </a:extLst>
                </a:gridCol>
                <a:gridCol w="3521413">
                  <a:extLst>
                    <a:ext uri="{9D8B030D-6E8A-4147-A177-3AD203B41FA5}">
                      <a16:colId xmlns:a16="http://schemas.microsoft.com/office/drawing/2014/main" val="743359921"/>
                    </a:ext>
                  </a:extLst>
                </a:gridCol>
                <a:gridCol w="2070230">
                  <a:extLst>
                    <a:ext uri="{9D8B030D-6E8A-4147-A177-3AD203B41FA5}">
                      <a16:colId xmlns:a16="http://schemas.microsoft.com/office/drawing/2014/main" val="928532880"/>
                    </a:ext>
                  </a:extLst>
                </a:gridCol>
                <a:gridCol w="2070230">
                  <a:extLst>
                    <a:ext uri="{9D8B030D-6E8A-4147-A177-3AD203B41FA5}">
                      <a16:colId xmlns:a16="http://schemas.microsoft.com/office/drawing/2014/main" val="119043732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№</a:t>
                      </a:r>
                      <a:endParaRPr lang="ru-RU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Технические решения</a:t>
                      </a:r>
                      <a:endParaRPr lang="ru-RU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 натуральном</a:t>
                      </a:r>
                      <a:r>
                        <a:rPr lang="ru-RU" baseline="0" dirty="0" smtClean="0"/>
                        <a:t> выражении</a:t>
                      </a:r>
                      <a:endParaRPr lang="ru-RU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 денежном выражении</a:t>
                      </a:r>
                      <a:endParaRPr lang="ru-RU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3886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Замена реакторов</a:t>
                      </a:r>
                    </a:p>
                    <a:p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+</a:t>
                      </a:r>
                      <a:r>
                        <a:rPr lang="ru-RU" baseline="0" dirty="0" smtClean="0">
                          <a:solidFill>
                            <a:schemeClr val="bg1"/>
                          </a:solidFill>
                        </a:rPr>
                        <a:t> 3500 тонн/год винилацетата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+ 83 млн. руб.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34372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Установка дополнительной колонны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+ 160 тонн/год ацетальдегида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+ 6,9</a:t>
                      </a:r>
                      <a:r>
                        <a:rPr lang="ru-RU" baseline="0" dirty="0" smtClean="0">
                          <a:solidFill>
                            <a:schemeClr val="bg1"/>
                          </a:solidFill>
                        </a:rPr>
                        <a:t> млн. руб.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54750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Установка теплообменников «масло-газ»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Tx/>
                        <a:buChar char="-"/>
                      </a:pPr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11605 </a:t>
                      </a:r>
                      <a:r>
                        <a:rPr lang="ru-RU" dirty="0" err="1" smtClean="0">
                          <a:solidFill>
                            <a:schemeClr val="bg1"/>
                          </a:solidFill>
                        </a:rPr>
                        <a:t>гкал</a:t>
                      </a:r>
                      <a:r>
                        <a:rPr lang="ru-RU" baseline="0" dirty="0" smtClean="0">
                          <a:solidFill>
                            <a:schemeClr val="bg1"/>
                          </a:solidFill>
                        </a:rPr>
                        <a:t>/год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ru-RU" baseline="0" dirty="0" smtClean="0">
                          <a:solidFill>
                            <a:schemeClr val="bg1"/>
                          </a:solidFill>
                        </a:rPr>
                        <a:t>398 тыс.м</a:t>
                      </a:r>
                      <a:r>
                        <a:rPr lang="ru-RU" baseline="30000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r>
                        <a:rPr lang="ru-RU" baseline="0" dirty="0" smtClean="0">
                          <a:solidFill>
                            <a:schemeClr val="bg1"/>
                          </a:solidFill>
                        </a:rPr>
                        <a:t>/год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bg1"/>
                          </a:solidFill>
                        </a:rPr>
                        <a:t>+ 8 млн. руб.</a:t>
                      </a:r>
                      <a:endParaRPr lang="ru-RU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15049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00807"/>
            <a:ext cx="9144000" cy="4863506"/>
          </a:xfrm>
          <a:prstGeom prst="rect">
            <a:avLst/>
          </a:prstGeom>
        </p:spPr>
      </p:pic>
      <p:sp>
        <p:nvSpPr>
          <p:cNvPr id="18434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D6A977F-5705-4AE1-A428-17A0E0409BDF}" type="slidenum">
              <a:rPr lang="ru-RU" altLang="ru-RU" sz="1200">
                <a:latin typeface="Arial" charset="0"/>
              </a:rPr>
              <a:pPr/>
              <a:t>12</a:t>
            </a:fld>
            <a:endParaRPr lang="ru-RU" altLang="ru-RU" sz="1200">
              <a:latin typeface="Arial" charset="0"/>
            </a:endParaRP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531812"/>
            <a:ext cx="9144000" cy="1096987"/>
          </a:xfrm>
        </p:spPr>
        <p:txBody>
          <a:bodyPr/>
          <a:lstStyle/>
          <a:p>
            <a:pPr eaLnBrk="1" hangingPunct="1"/>
            <a:r>
              <a:rPr lang="ru-RU" altLang="ru-RU" sz="2400" dirty="0" smtClean="0"/>
              <a:t>Разработка и управление проектом (программой) технического перевооружения производства винилацетата АО «Невинномысский Азот»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130707" y="2967335"/>
            <a:ext cx="6882589" cy="923330"/>
          </a:xfrm>
          <a:prstGeom prst="rect">
            <a:avLst/>
          </a:prstGeom>
          <a:noFill/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5400" b="1" dirty="0">
                <a:ln w="6600">
                  <a:solidFill>
                    <a:schemeClr val="tx1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tx1"/>
                  </a:outerShdw>
                </a:effectLst>
                <a:cs typeface="Arial" panose="020B0604020202020204" pitchFamily="34" charset="0"/>
              </a:rPr>
              <a:t>Спасибо за внима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73"/>
          <a:stretch/>
        </p:blipFill>
        <p:spPr>
          <a:xfrm>
            <a:off x="0" y="959769"/>
            <a:ext cx="9144000" cy="55554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ЕКТНОЕ УПРАВЛЕНИЕ И ПЛАН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5800" y="1043389"/>
            <a:ext cx="7772400" cy="1280208"/>
          </a:xfrm>
        </p:spPr>
        <p:txBody>
          <a:bodyPr/>
          <a:lstStyle/>
          <a:p>
            <a:pPr marL="0" indent="0">
              <a:buNone/>
            </a:pPr>
            <a:r>
              <a:rPr lang="ru-RU" sz="1800" b="1" dirty="0" err="1">
                <a:solidFill>
                  <a:schemeClr val="tx1"/>
                </a:solidFill>
                <a:latin typeface="+mj-lt"/>
              </a:rPr>
              <a:t>Прое́кт</a:t>
            </a:r>
            <a:r>
              <a:rPr lang="ru-RU" sz="1800" dirty="0">
                <a:solidFill>
                  <a:schemeClr val="tx1"/>
                </a:solidFill>
                <a:latin typeface="+mj-lt"/>
              </a:rPr>
              <a:t> (от </a:t>
            </a:r>
            <a:r>
              <a:rPr lang="ru-RU" sz="1800" u="sng" dirty="0">
                <a:solidFill>
                  <a:schemeClr val="tx1"/>
                </a:solidFill>
                <a:latin typeface="+mj-lt"/>
                <a:hlinkClick r:id="rId4"/>
              </a:rPr>
              <a:t>лат.</a:t>
            </a:r>
            <a:r>
              <a:rPr lang="ru-RU" sz="1800" dirty="0">
                <a:solidFill>
                  <a:schemeClr val="tx1"/>
                </a:solidFill>
                <a:latin typeface="+mj-lt"/>
              </a:rPr>
              <a:t> </a:t>
            </a:r>
            <a:r>
              <a:rPr lang="ru-RU" sz="1800" i="1" dirty="0" err="1">
                <a:solidFill>
                  <a:schemeClr val="tx1"/>
                </a:solidFill>
                <a:latin typeface="+mj-lt"/>
              </a:rPr>
              <a:t>projectus</a:t>
            </a:r>
            <a:r>
              <a:rPr lang="ru-RU" sz="1800" dirty="0">
                <a:solidFill>
                  <a:schemeClr val="tx1"/>
                </a:solidFill>
                <a:latin typeface="+mj-lt"/>
              </a:rPr>
              <a:t> </a:t>
            </a:r>
            <a:r>
              <a:rPr lang="ru-RU" sz="1800" dirty="0" smtClean="0">
                <a:solidFill>
                  <a:schemeClr val="tx1"/>
                </a:solidFill>
                <a:latin typeface="+mj-lt"/>
              </a:rPr>
              <a:t>- </a:t>
            </a:r>
            <a:r>
              <a:rPr lang="ru-RU" sz="1800" i="1" dirty="0" smtClean="0">
                <a:solidFill>
                  <a:schemeClr val="tx1"/>
                </a:solidFill>
                <a:latin typeface="+mj-lt"/>
              </a:rPr>
              <a:t>брошенный</a:t>
            </a:r>
            <a:r>
              <a:rPr lang="ru-RU" sz="1800" i="1" dirty="0">
                <a:solidFill>
                  <a:schemeClr val="tx1"/>
                </a:solidFill>
                <a:latin typeface="+mj-lt"/>
              </a:rPr>
              <a:t> вперед, </a:t>
            </a:r>
            <a:r>
              <a:rPr lang="ru-RU" sz="1800" i="1" dirty="0" smtClean="0">
                <a:solidFill>
                  <a:schemeClr val="tx1"/>
                </a:solidFill>
                <a:latin typeface="+mj-lt"/>
              </a:rPr>
              <a:t>выдающийся</a:t>
            </a:r>
            <a:r>
              <a:rPr lang="ru-RU" sz="1800" i="1" dirty="0">
                <a:solidFill>
                  <a:schemeClr val="tx1"/>
                </a:solidFill>
                <a:latin typeface="+mj-lt"/>
              </a:rPr>
              <a:t> вперёд</a:t>
            </a:r>
            <a:r>
              <a:rPr lang="ru-RU" sz="1800" dirty="0">
                <a:solidFill>
                  <a:schemeClr val="tx1"/>
                </a:solidFill>
                <a:latin typeface="+mj-lt"/>
              </a:rPr>
              <a:t>) </a:t>
            </a:r>
            <a:r>
              <a:rPr lang="ru-RU" sz="1800" dirty="0" smtClean="0">
                <a:solidFill>
                  <a:schemeClr val="tx1"/>
                </a:solidFill>
                <a:latin typeface="+mj-lt"/>
              </a:rPr>
              <a:t>- уникальный</a:t>
            </a:r>
            <a:r>
              <a:rPr lang="ru-RU" sz="1800" dirty="0">
                <a:solidFill>
                  <a:schemeClr val="tx1"/>
                </a:solidFill>
                <a:latin typeface="+mj-lt"/>
              </a:rPr>
              <a:t> </a:t>
            </a:r>
            <a:r>
              <a:rPr lang="ru-RU" sz="1800" dirty="0" smtClean="0">
                <a:solidFill>
                  <a:schemeClr val="tx1"/>
                </a:solidFill>
                <a:latin typeface="+mj-lt"/>
              </a:rPr>
              <a:t>набор</a:t>
            </a:r>
            <a:r>
              <a:rPr lang="ru-RU" sz="1800" dirty="0">
                <a:solidFill>
                  <a:schemeClr val="tx1"/>
                </a:solidFill>
                <a:latin typeface="+mj-lt"/>
              </a:rPr>
              <a:t> процессов, состоящих из скоординированных и управляемых задач с начальной и конечной датами, предпринятых для достижения цел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4A41-58D9-4722-B720-73B32A552D47}" type="slidenum">
              <a:rPr lang="ru-RU" altLang="ru-RU" smtClean="0"/>
              <a:pPr/>
              <a:t>2</a:t>
            </a:fld>
            <a:endParaRPr lang="ru-RU" alt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80" y="24700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854526"/>
              </p:ext>
            </p:extLst>
          </p:nvPr>
        </p:nvGraphicFramePr>
        <p:xfrm>
          <a:off x="1477894" y="2323597"/>
          <a:ext cx="5830410" cy="3993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5" imgW="5374835" imgH="3694410" progId="Visio.Drawing.11">
                  <p:embed/>
                </p:oleObj>
              </mc:Choice>
              <mc:Fallback>
                <p:oleObj r:id="rId5" imgW="5374835" imgH="36944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894" y="2323597"/>
                        <a:ext cx="5830410" cy="3993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4683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3986"/>
                    </a14:imgEffect>
                    <a14:imgEffect>
                      <a14:brightnessContrast bright="-1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07999"/>
            <a:ext cx="9144000" cy="555631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НОЕ УПРАВЛЕНИЕ И ПЛАНИРОВАНИЕ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164A41-58D9-4722-B720-73B32A552D47}" type="slidenum">
              <a:rPr lang="ru-RU" altLang="ru-RU" smtClean="0"/>
              <a:pPr/>
              <a:t>3</a:t>
            </a:fld>
            <a:endParaRPr lang="ru-RU" alt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63688" y="27809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222857"/>
              </p:ext>
            </p:extLst>
          </p:nvPr>
        </p:nvGraphicFramePr>
        <p:xfrm>
          <a:off x="1763688" y="2276872"/>
          <a:ext cx="5472608" cy="3894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r:id="rId5" imgW="5014748" imgH="3574800" progId="Visio.Drawing.11">
                  <p:embed/>
                </p:oleObj>
              </mc:Choice>
              <mc:Fallback>
                <p:oleObj r:id="rId5" imgW="5014748" imgH="3574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76872"/>
                        <a:ext cx="5472608" cy="3894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899592" y="1213202"/>
            <a:ext cx="7704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</a:rPr>
              <a:t>Планирование проекта предполагает множество взаимосвязанных итераций, итогом которых выступает единый сводный 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</a:rPr>
              <a:t>план.</a:t>
            </a:r>
            <a:endParaRPr lang="ru-RU" sz="1800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304482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 descr="711f01953858c997a0ea4fc7da98652c_xl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71546"/>
            <a:ext cx="9144000" cy="5429288"/>
          </a:xfrm>
          <a:prstGeom prst="rect">
            <a:avLst/>
          </a:prstGeom>
        </p:spPr>
      </p:pic>
      <p:sp>
        <p:nvSpPr>
          <p:cNvPr id="8195" name="Заголовок 1"/>
          <p:cNvSpPr>
            <a:spLocks noGrp="1"/>
          </p:cNvSpPr>
          <p:nvPr>
            <p:ph type="title"/>
          </p:nvPr>
        </p:nvSpPr>
        <p:spPr>
          <a:xfrm>
            <a:off x="0" y="531813"/>
            <a:ext cx="9144000" cy="449262"/>
          </a:xfrm>
        </p:spPr>
        <p:txBody>
          <a:bodyPr/>
          <a:lstStyle/>
          <a:p>
            <a:r>
              <a:rPr lang="ru-RU" altLang="ru-RU" dirty="0" smtClean="0"/>
              <a:t>МИССИЯ И ЦЕЛИ КОМПАНИИ</a:t>
            </a:r>
          </a:p>
        </p:txBody>
      </p:sp>
      <p:sp>
        <p:nvSpPr>
          <p:cNvPr id="819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90F99FC1-16CA-4ADF-9FA9-A3212CB0D7B8}" type="slidenum">
              <a:rPr lang="ru-RU" altLang="ru-RU" sz="1200">
                <a:latin typeface="Arial" charset="0"/>
              </a:rPr>
              <a:pPr/>
              <a:t>4</a:t>
            </a:fld>
            <a:endParaRPr lang="ru-RU" altLang="ru-RU" sz="1200">
              <a:latin typeface="Arial" charset="0"/>
            </a:endParaRPr>
          </a:p>
        </p:txBody>
      </p:sp>
      <p:grpSp>
        <p:nvGrpSpPr>
          <p:cNvPr id="8197" name="Группа 8"/>
          <p:cNvGrpSpPr>
            <a:grpSpLocks/>
          </p:cNvGrpSpPr>
          <p:nvPr/>
        </p:nvGrpSpPr>
        <p:grpSpPr bwMode="auto">
          <a:xfrm>
            <a:off x="1042988" y="4686300"/>
            <a:ext cx="7416800" cy="1439862"/>
            <a:chOff x="1439652" y="1268761"/>
            <a:chExt cx="7416824" cy="864095"/>
          </a:xfrm>
        </p:grpSpPr>
        <p:sp>
          <p:nvSpPr>
            <p:cNvPr id="8" name="Скругленный прямоугольник 7"/>
            <p:cNvSpPr/>
            <p:nvPr/>
          </p:nvSpPr>
          <p:spPr bwMode="auto">
            <a:xfrm>
              <a:off x="1692065" y="1447868"/>
              <a:ext cx="7164411" cy="684988"/>
            </a:xfrm>
            <a:prstGeom prst="round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000" tIns="46800" rIns="90000" bIns="46800" anchor="ctr"/>
            <a:lstStyle/>
            <a:p>
              <a:pPr algn="ctr" eaLnBrk="1" hangingPunct="1">
                <a:defRPr/>
              </a:pPr>
              <a:r>
                <a:rPr lang="ru-RU" sz="1500" dirty="0">
                  <a:solidFill>
                    <a:srgbClr val="002060"/>
                  </a:solidFill>
                  <a:latin typeface="+mn-lt"/>
                </a:rPr>
                <a:t> </a:t>
              </a:r>
              <a:r>
                <a:rPr lang="ru-RU" sz="1800" b="1" dirty="0">
                  <a:solidFill>
                    <a:srgbClr val="002060"/>
                  </a:solidFill>
                  <a:latin typeface="+mn-lt"/>
                  <a:cs typeface="Times New Roman" pitchFamily="18" charset="0"/>
                </a:rPr>
                <a:t>Миссия АО «Невинномысский Азот» </a:t>
              </a:r>
            </a:p>
            <a:p>
              <a:pPr algn="just" eaLnBrk="1" hangingPunct="1">
                <a:defRPr/>
              </a:pPr>
              <a:r>
                <a:rPr lang="ru-RU" sz="1500" dirty="0">
                  <a:solidFill>
                    <a:srgbClr val="002060"/>
                  </a:solidFill>
                  <a:latin typeface="+mn-lt"/>
                  <a:cs typeface="Times New Roman" pitchFamily="18" charset="0"/>
                </a:rPr>
                <a:t>производство качественных минеральных удобрений и продукции органического синтеза на основе новейших мировых достижений химической науки, удовлетворяющих или превосходящих требования потребителей</a:t>
              </a:r>
              <a:endParaRPr lang="ru-RU" sz="1500" dirty="0">
                <a:solidFill>
                  <a:srgbClr val="002060"/>
                </a:solidFill>
                <a:latin typeface="+mn-lt"/>
              </a:endParaRPr>
            </a:p>
          </p:txBody>
        </p:sp>
        <p:sp>
          <p:nvSpPr>
            <p:cNvPr id="7" name="Скругленный прямоугольник 6"/>
            <p:cNvSpPr/>
            <p:nvPr/>
          </p:nvSpPr>
          <p:spPr bwMode="auto">
            <a:xfrm>
              <a:off x="1439652" y="1268761"/>
              <a:ext cx="504827" cy="259133"/>
            </a:xfrm>
            <a:prstGeom prst="roundRect">
              <a:avLst/>
            </a:prstGeom>
            <a:solidFill>
              <a:srgbClr val="A4CEEC"/>
            </a:solidFill>
            <a:ln w="28575">
              <a:solidFill>
                <a:schemeClr val="bg1">
                  <a:lumMod val="95000"/>
                </a:schemeClr>
              </a:solidFill>
            </a:ln>
            <a:effectLst/>
            <a:extLst/>
          </p:spPr>
          <p:txBody>
            <a:bodyPr lIns="90000" tIns="46800" rIns="90000" bIns="46800" anchor="ctr"/>
            <a:lstStyle/>
            <a:p>
              <a:pPr eaLnBrk="1" hangingPunct="1">
                <a:defRPr/>
              </a:pPr>
              <a:endParaRPr lang="ru-RU" sz="1500">
                <a:solidFill>
                  <a:srgbClr val="002060"/>
                </a:solidFill>
                <a:latin typeface="+mn-lt"/>
              </a:endParaRPr>
            </a:p>
          </p:txBody>
        </p:sp>
      </p:grpSp>
      <p:grpSp>
        <p:nvGrpSpPr>
          <p:cNvPr id="8198" name="Группа 12"/>
          <p:cNvGrpSpPr>
            <a:grpSpLocks/>
          </p:cNvGrpSpPr>
          <p:nvPr/>
        </p:nvGrpSpPr>
        <p:grpSpPr bwMode="auto">
          <a:xfrm>
            <a:off x="980952" y="1311675"/>
            <a:ext cx="7445712" cy="1562103"/>
            <a:chOff x="1410740" y="-2740690"/>
            <a:chExt cx="7445736" cy="1563691"/>
          </a:xfrm>
        </p:grpSpPr>
        <p:sp>
          <p:nvSpPr>
            <p:cNvPr id="14" name="Скругленный прямоугольник 13"/>
            <p:cNvSpPr/>
            <p:nvPr/>
          </p:nvSpPr>
          <p:spPr bwMode="auto">
            <a:xfrm>
              <a:off x="1692065" y="-2545226"/>
              <a:ext cx="7164411" cy="1368227"/>
            </a:xfrm>
            <a:prstGeom prst="round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000" tIns="46800" rIns="90000" bIns="46800" anchor="ctr"/>
            <a:lstStyle/>
            <a:p>
              <a:pPr algn="ctr" eaLnBrk="1" hangingPunct="1">
                <a:defRPr/>
              </a:pPr>
              <a:r>
                <a:rPr lang="ru-RU" sz="1500" dirty="0">
                  <a:solidFill>
                    <a:srgbClr val="002060"/>
                  </a:solidFill>
                  <a:latin typeface="+mj-lt"/>
                </a:rPr>
                <a:t>    </a:t>
              </a:r>
              <a:r>
                <a:rPr lang="ru-RU" sz="1800" b="1" dirty="0">
                  <a:solidFill>
                    <a:srgbClr val="002060"/>
                  </a:solidFill>
                  <a:latin typeface="+mj-lt"/>
                  <a:cs typeface="Times New Roman" pitchFamily="18" charset="0"/>
                </a:rPr>
                <a:t>Цель компании АО «МХК «</a:t>
              </a:r>
              <a:r>
                <a:rPr lang="ru-RU" sz="1800" b="1" dirty="0" err="1">
                  <a:solidFill>
                    <a:srgbClr val="002060"/>
                  </a:solidFill>
                  <a:latin typeface="+mj-lt"/>
                  <a:cs typeface="Times New Roman" pitchFamily="18" charset="0"/>
                </a:rPr>
                <a:t>ЕвроХим</a:t>
              </a:r>
              <a:r>
                <a:rPr lang="ru-RU" sz="1800" dirty="0">
                  <a:solidFill>
                    <a:srgbClr val="002060"/>
                  </a:solidFill>
                  <a:latin typeface="+mj-lt"/>
                  <a:cs typeface="Times New Roman" pitchFamily="18" charset="0"/>
                </a:rPr>
                <a:t>»</a:t>
              </a:r>
            </a:p>
            <a:p>
              <a:pPr algn="just" eaLnBrk="1" hangingPunct="1">
                <a:defRPr/>
              </a:pPr>
              <a:r>
                <a:rPr lang="ru-RU" sz="1500" dirty="0" smtClean="0">
                  <a:solidFill>
                    <a:srgbClr val="002060"/>
                  </a:solidFill>
                  <a:latin typeface="+mj-lt"/>
                  <a:cs typeface="Times New Roman" pitchFamily="18" charset="0"/>
                </a:rPr>
                <a:t>стать мировым лидером по </a:t>
              </a:r>
              <a:r>
                <a:rPr lang="ru-RU" sz="1500" dirty="0">
                  <a:solidFill>
                    <a:srgbClr val="002060"/>
                  </a:solidFill>
                  <a:latin typeface="+mj-lt"/>
                  <a:cs typeface="Times New Roman" pitchFamily="18" charset="0"/>
                </a:rPr>
                <a:t>размеру выручки и объемам производства на рынках удобрений за счет опережения среднерыночных темпов роста, обеспечиваемого благодаря инвестициям в развитие и слияниям и поглощениям</a:t>
              </a:r>
              <a:endParaRPr lang="ru-RU" sz="1500" dirty="0">
                <a:solidFill>
                  <a:srgbClr val="002060"/>
                </a:solidFill>
                <a:latin typeface="+mj-lt"/>
              </a:endParaRPr>
            </a:p>
          </p:txBody>
        </p:sp>
        <p:sp>
          <p:nvSpPr>
            <p:cNvPr id="15" name="Скругленный прямоугольник 14"/>
            <p:cNvSpPr/>
            <p:nvPr/>
          </p:nvSpPr>
          <p:spPr bwMode="auto">
            <a:xfrm flipV="1">
              <a:off x="1410740" y="-2740690"/>
              <a:ext cx="504827" cy="471968"/>
            </a:xfrm>
            <a:prstGeom prst="roundRect">
              <a:avLst/>
            </a:prstGeom>
            <a:solidFill>
              <a:srgbClr val="A4CEEC"/>
            </a:solidFill>
            <a:ln w="28575">
              <a:solidFill>
                <a:schemeClr val="bg1">
                  <a:lumMod val="95000"/>
                </a:schemeClr>
              </a:solidFill>
            </a:ln>
            <a:effectLst/>
            <a:extLst/>
          </p:spPr>
          <p:txBody>
            <a:bodyPr lIns="90000" tIns="46800" rIns="90000" bIns="46800" anchor="ctr"/>
            <a:lstStyle/>
            <a:p>
              <a:pPr eaLnBrk="1" hangingPunct="1">
                <a:defRPr/>
              </a:pPr>
              <a:endParaRPr lang="ru-RU"/>
            </a:p>
          </p:txBody>
        </p:sp>
      </p:grpSp>
      <p:grpSp>
        <p:nvGrpSpPr>
          <p:cNvPr id="8199" name="Группа 8"/>
          <p:cNvGrpSpPr>
            <a:grpSpLocks/>
          </p:cNvGrpSpPr>
          <p:nvPr/>
        </p:nvGrpSpPr>
        <p:grpSpPr bwMode="auto">
          <a:xfrm>
            <a:off x="1009864" y="3096822"/>
            <a:ext cx="7416800" cy="1303338"/>
            <a:chOff x="1439652" y="828474"/>
            <a:chExt cx="7416825" cy="1304382"/>
          </a:xfrm>
        </p:grpSpPr>
        <p:sp>
          <p:nvSpPr>
            <p:cNvPr id="19" name="Скругленный прямоугольник 18"/>
            <p:cNvSpPr/>
            <p:nvPr/>
          </p:nvSpPr>
          <p:spPr bwMode="auto">
            <a:xfrm>
              <a:off x="1692065" y="960343"/>
              <a:ext cx="7164412" cy="1172513"/>
            </a:xfrm>
            <a:prstGeom prst="round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lIns="90000" tIns="46800" rIns="90000" bIns="46800" anchor="ctr"/>
            <a:lstStyle/>
            <a:p>
              <a:pPr algn="ctr" eaLnBrk="1" hangingPunct="1">
                <a:defRPr/>
              </a:pPr>
              <a:r>
                <a:rPr lang="ru-RU" sz="1500" dirty="0">
                  <a:solidFill>
                    <a:srgbClr val="002060"/>
                  </a:solidFill>
                  <a:latin typeface="+mn-lt"/>
                </a:rPr>
                <a:t>     </a:t>
              </a:r>
              <a:r>
                <a:rPr lang="ru-RU" sz="1800" b="1" dirty="0">
                  <a:solidFill>
                    <a:srgbClr val="002060"/>
                  </a:solidFill>
                  <a:latin typeface="+mn-lt"/>
                  <a:cs typeface="Times New Roman" pitchFamily="18" charset="0"/>
                </a:rPr>
                <a:t>Цель АО «Невинномысский Азот»</a:t>
              </a:r>
            </a:p>
            <a:p>
              <a:pPr algn="just" eaLnBrk="1" hangingPunct="1">
                <a:defRPr/>
              </a:pPr>
              <a:r>
                <a:rPr lang="ru-RU" sz="1500" dirty="0">
                  <a:solidFill>
                    <a:srgbClr val="002060"/>
                  </a:solidFill>
                  <a:latin typeface="+mn-lt"/>
                  <a:cs typeface="Times New Roman" pitchFamily="18" charset="0"/>
                </a:rPr>
                <a:t> безопасное производство продукции, удовлетворяющей или превосходящей требования потребителей, не оказывающей негативного воздействия на окружающую среду, здоровье работников и населения.</a:t>
              </a:r>
              <a:r>
                <a:rPr lang="ru-RU" sz="1500" b="1" dirty="0">
                  <a:solidFill>
                    <a:srgbClr val="002060"/>
                  </a:solidFill>
                  <a:latin typeface="+mn-lt"/>
                  <a:cs typeface="Times New Roman" pitchFamily="18" charset="0"/>
                </a:rPr>
                <a:t/>
              </a:r>
              <a:br>
                <a:rPr lang="ru-RU" sz="1500" b="1" dirty="0">
                  <a:solidFill>
                    <a:srgbClr val="002060"/>
                  </a:solidFill>
                  <a:latin typeface="+mn-lt"/>
                  <a:cs typeface="Times New Roman" pitchFamily="18" charset="0"/>
                </a:rPr>
              </a:br>
              <a:endParaRPr lang="ru-RU" sz="1500" dirty="0">
                <a:solidFill>
                  <a:srgbClr val="002060"/>
                </a:solidFill>
                <a:latin typeface="+mn-lt"/>
              </a:endParaRPr>
            </a:p>
          </p:txBody>
        </p:sp>
        <p:sp>
          <p:nvSpPr>
            <p:cNvPr id="20" name="Скругленный прямоугольник 19"/>
            <p:cNvSpPr/>
            <p:nvPr/>
          </p:nvSpPr>
          <p:spPr bwMode="auto">
            <a:xfrm flipV="1">
              <a:off x="1439652" y="828474"/>
              <a:ext cx="504827" cy="440090"/>
            </a:xfrm>
            <a:prstGeom prst="roundRect">
              <a:avLst/>
            </a:prstGeom>
            <a:solidFill>
              <a:srgbClr val="A4CEEC"/>
            </a:solidFill>
            <a:ln w="28575">
              <a:solidFill>
                <a:schemeClr val="bg1">
                  <a:lumMod val="95000"/>
                </a:schemeClr>
              </a:solidFill>
            </a:ln>
            <a:effectLst/>
            <a:extLst/>
          </p:spPr>
          <p:txBody>
            <a:bodyPr lIns="90000" tIns="46800" rIns="90000" bIns="46800" anchor="ctr"/>
            <a:lstStyle/>
            <a:p>
              <a:pPr eaLnBrk="1" hangingPunct="1">
                <a:defRPr/>
              </a:pPr>
              <a:endParaRPr lang="ru-RU" sz="1500">
                <a:solidFill>
                  <a:srgbClr val="002060"/>
                </a:solidFill>
                <a:latin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768"/>
            <a:ext cx="9144000" cy="5184576"/>
          </a:xfrm>
          <a:prstGeom prst="rect">
            <a:avLst/>
          </a:prstGeom>
        </p:spPr>
      </p:pic>
      <p:sp>
        <p:nvSpPr>
          <p:cNvPr id="9219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F2831ED-0520-4FC2-B505-030212B741AF}" type="slidenum">
              <a:rPr lang="ru-RU" altLang="ru-RU" sz="1200">
                <a:latin typeface="Arial" charset="0"/>
              </a:rPr>
              <a:pPr/>
              <a:t>5</a:t>
            </a:fld>
            <a:endParaRPr lang="ru-RU" altLang="ru-RU" sz="1200">
              <a:latin typeface="Arial" charset="0"/>
            </a:endParaRPr>
          </a:p>
        </p:txBody>
      </p:sp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0" y="531813"/>
            <a:ext cx="9144000" cy="736947"/>
          </a:xfrm>
        </p:spPr>
        <p:txBody>
          <a:bodyPr/>
          <a:lstStyle/>
          <a:p>
            <a:r>
              <a:rPr lang="ru-RU" dirty="0" smtClean="0"/>
              <a:t>ОСНОВНЫЕ ЭКОНОМИЧЕСКИЕ И ФИНАНСОВЫЕ РЕЗУЛЬТАТЫ ДЕЯТЕЛЬНОСТИ АО «НЕВИННОМЫССКИЙ АЗОТ»</a:t>
            </a:r>
            <a:endParaRPr lang="ru-RU" altLang="ru-RU" sz="2400" b="1" dirty="0" smtClean="0">
              <a:solidFill>
                <a:schemeClr val="bg1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400151"/>
              </p:ext>
            </p:extLst>
          </p:nvPr>
        </p:nvGraphicFramePr>
        <p:xfrm>
          <a:off x="179510" y="1439862"/>
          <a:ext cx="8784977" cy="44311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1488">
                  <a:extLst>
                    <a:ext uri="{9D8B030D-6E8A-4147-A177-3AD203B41FA5}">
                      <a16:colId xmlns:a16="http://schemas.microsoft.com/office/drawing/2014/main" val="3179652634"/>
                    </a:ext>
                  </a:extLst>
                </a:gridCol>
                <a:gridCol w="804134">
                  <a:extLst>
                    <a:ext uri="{9D8B030D-6E8A-4147-A177-3AD203B41FA5}">
                      <a16:colId xmlns:a16="http://schemas.microsoft.com/office/drawing/2014/main" val="2557127616"/>
                    </a:ext>
                  </a:extLst>
                </a:gridCol>
                <a:gridCol w="804134">
                  <a:extLst>
                    <a:ext uri="{9D8B030D-6E8A-4147-A177-3AD203B41FA5}">
                      <a16:colId xmlns:a16="http://schemas.microsoft.com/office/drawing/2014/main" val="2179068972"/>
                    </a:ext>
                  </a:extLst>
                </a:gridCol>
                <a:gridCol w="804134">
                  <a:extLst>
                    <a:ext uri="{9D8B030D-6E8A-4147-A177-3AD203B41FA5}">
                      <a16:colId xmlns:a16="http://schemas.microsoft.com/office/drawing/2014/main" val="432128306"/>
                    </a:ext>
                  </a:extLst>
                </a:gridCol>
                <a:gridCol w="804134">
                  <a:extLst>
                    <a:ext uri="{9D8B030D-6E8A-4147-A177-3AD203B41FA5}">
                      <a16:colId xmlns:a16="http://schemas.microsoft.com/office/drawing/2014/main" val="1344661325"/>
                    </a:ext>
                  </a:extLst>
                </a:gridCol>
                <a:gridCol w="804134">
                  <a:extLst>
                    <a:ext uri="{9D8B030D-6E8A-4147-A177-3AD203B41FA5}">
                      <a16:colId xmlns:a16="http://schemas.microsoft.com/office/drawing/2014/main" val="1146012062"/>
                    </a:ext>
                  </a:extLst>
                </a:gridCol>
                <a:gridCol w="803505">
                  <a:extLst>
                    <a:ext uri="{9D8B030D-6E8A-4147-A177-3AD203B41FA5}">
                      <a16:colId xmlns:a16="http://schemas.microsoft.com/office/drawing/2014/main" val="1138317208"/>
                    </a:ext>
                  </a:extLst>
                </a:gridCol>
                <a:gridCol w="587346">
                  <a:extLst>
                    <a:ext uri="{9D8B030D-6E8A-4147-A177-3AD203B41FA5}">
                      <a16:colId xmlns:a16="http://schemas.microsoft.com/office/drawing/2014/main" val="649294245"/>
                    </a:ext>
                  </a:extLst>
                </a:gridCol>
                <a:gridCol w="536299">
                  <a:extLst>
                    <a:ext uri="{9D8B030D-6E8A-4147-A177-3AD203B41FA5}">
                      <a16:colId xmlns:a16="http://schemas.microsoft.com/office/drawing/2014/main" val="859655430"/>
                    </a:ext>
                  </a:extLst>
                </a:gridCol>
                <a:gridCol w="535669">
                  <a:extLst>
                    <a:ext uri="{9D8B030D-6E8A-4147-A177-3AD203B41FA5}">
                      <a16:colId xmlns:a16="http://schemas.microsoft.com/office/drawing/2014/main" val="2968277741"/>
                    </a:ext>
                  </a:extLst>
                </a:gridCol>
              </a:tblGrid>
              <a:tr h="53626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Показатель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Абсолютные значения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Изменения в абсолютных величинах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Изменения в относительных величинах, Тр, %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2599633"/>
                  </a:ext>
                </a:extLst>
              </a:tr>
              <a:tr h="37993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2018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1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2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19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к 201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20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к 201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20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к 201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19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к 201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20 к 201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020 к 201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3772374"/>
                  </a:ext>
                </a:extLst>
              </a:tr>
              <a:tr h="1899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Выручка от реализации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23 896 587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7 165 96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1 140 03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6 730 622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2 756 54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3 974 07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71,8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88,46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23,1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3989492"/>
                  </a:ext>
                </a:extLst>
              </a:tr>
              <a:tr h="37993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Себестоимость реализуемых товаров (услуг), </a:t>
                      </a:r>
                      <a:r>
                        <a:rPr lang="ru-RU" sz="800" b="1" dirty="0" err="1">
                          <a:solidFill>
                            <a:schemeClr val="tx1"/>
                          </a:solidFill>
                          <a:effectLst/>
                        </a:rPr>
                        <a:t>тыс.руб</a:t>
                      </a: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.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8 618 353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9 437 158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1 601 215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818 80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 982 862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 164 05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09,5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34,6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22,9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8271727"/>
                  </a:ext>
                </a:extLst>
              </a:tr>
              <a:tr h="1899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Валовая прибыль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5 278 234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7 728 807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9 538 82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7 549 42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5 739 41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810 01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0,5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62,4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23,42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3992148"/>
                  </a:ext>
                </a:extLst>
              </a:tr>
              <a:tr h="1899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Прибыль от продаж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0 789 531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4 421 122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6 176 85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6 368 40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4 612 676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755 73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40,9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7,2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39,7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3860559"/>
                  </a:ext>
                </a:extLst>
              </a:tr>
              <a:tr h="1899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Прибыль до налогообложения, тыс.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1 404 814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4 457 564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6 261 594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6 947 25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5 143 22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804 03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39,0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4,9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40,4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8613226"/>
                  </a:ext>
                </a:extLst>
              </a:tr>
              <a:tr h="1899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Чистая прибыль, тыс.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8 618 630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3 511 482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4 985 966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5 107 14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3 632 66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474 48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40,7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7,8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41,9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3399442"/>
                  </a:ext>
                </a:extLst>
              </a:tr>
              <a:tr h="18996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Рентабельность продаж, %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45,1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25,76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29,22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19,4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15,9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3,46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7,0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64,7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13,4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9998919"/>
                  </a:ext>
                </a:extLst>
              </a:tr>
              <a:tr h="47072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Среднегодовая стоимость ОПФ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8 560 46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9 327 987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9 775 721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767 527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215 26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447 73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08,9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14,2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04,8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7690969"/>
                  </a:ext>
                </a:extLst>
              </a:tr>
              <a:tr h="37993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Среднегодовая стоимость оборотных средств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3 451 83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3 887 58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7 189 536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435 749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-6 262 300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-6 698 04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03,24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3,4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51,7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962001"/>
                  </a:ext>
                </a:extLst>
              </a:tr>
              <a:tr h="47072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Среднесписочная численность работников, чел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4 245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3 97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3 739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-272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-506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-234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93,59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88,0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94,1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6191303"/>
                  </a:ext>
                </a:extLst>
              </a:tr>
              <a:tr h="29395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Затраты на оплату труда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983 79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129 203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 183 070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45 412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99 279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53 867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14,78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20,26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04,7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3933879"/>
                  </a:ext>
                </a:extLst>
              </a:tr>
              <a:tr h="37993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Среднемесячная заработная плата, тыс. руб.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19,31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3,68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26,3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4,37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chemeClr val="tx1"/>
                          </a:solidFill>
                          <a:effectLst/>
                        </a:rPr>
                        <a:t>7,06</a:t>
                      </a:r>
                      <a:endParaRPr lang="ru-RU" sz="8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2,68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22,64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36,53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chemeClr val="tx1"/>
                          </a:solidFill>
                          <a:effectLst/>
                        </a:rPr>
                        <a:t>111,33</a:t>
                      </a:r>
                      <a:endParaRPr lang="ru-RU" sz="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626" marR="51626" marT="0" marB="0" anchor="ctr">
                    <a:solidFill>
                      <a:schemeClr val="bg1">
                        <a:lumMod val="95000"/>
                        <a:alpha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477298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531813"/>
            <a:ext cx="9144000" cy="736947"/>
          </a:xfrm>
        </p:spPr>
        <p:txBody>
          <a:bodyPr/>
          <a:lstStyle/>
          <a:p>
            <a:r>
              <a:rPr lang="ru-RU" dirty="0" smtClean="0"/>
              <a:t>АНАЛИЗ ИНВЕСТИЦИОННОЙ И ПРОЕКТНОЙ ДЕЯТЕЛЬНОСТИ НА ПРЕДПРИЯТИИ</a:t>
            </a:r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767"/>
            <a:ext cx="9144000" cy="5223545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D42EE-8052-4E71-BF83-217F720FB93C}" type="slidenum">
              <a:rPr lang="ru-RU" altLang="ru-RU" smtClean="0"/>
              <a:pPr/>
              <a:t>6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6162421"/>
              </p:ext>
            </p:extLst>
          </p:nvPr>
        </p:nvGraphicFramePr>
        <p:xfrm>
          <a:off x="899592" y="1628800"/>
          <a:ext cx="7488832" cy="37568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55063">
                  <a:extLst>
                    <a:ext uri="{9D8B030D-6E8A-4147-A177-3AD203B41FA5}">
                      <a16:colId xmlns:a16="http://schemas.microsoft.com/office/drawing/2014/main" val="3673053775"/>
                    </a:ext>
                  </a:extLst>
                </a:gridCol>
                <a:gridCol w="1637625">
                  <a:extLst>
                    <a:ext uri="{9D8B030D-6E8A-4147-A177-3AD203B41FA5}">
                      <a16:colId xmlns:a16="http://schemas.microsoft.com/office/drawing/2014/main" val="194987444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388314735"/>
                    </a:ext>
                  </a:extLst>
                </a:gridCol>
              </a:tblGrid>
              <a:tr h="8265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Наименование проекта</a:t>
                      </a:r>
                      <a:endParaRPr lang="ru-RU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Объем инвестиций, млн. руб.</a:t>
                      </a:r>
                      <a:endParaRPr lang="ru-RU" sz="12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Срок реализации, лет</a:t>
                      </a:r>
                      <a:endParaRPr lang="ru-RU" sz="1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7970868"/>
                  </a:ext>
                </a:extLst>
              </a:tr>
              <a:tr h="61657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Техническое перевооружение цеха СМУ № 18 с увеличением производительности до 600 </a:t>
                      </a:r>
                      <a:r>
                        <a:rPr lang="ru-RU" sz="1200" b="1" dirty="0" err="1">
                          <a:solidFill>
                            <a:schemeClr val="tx1"/>
                          </a:solidFill>
                          <a:effectLst/>
                        </a:rPr>
                        <a:t>тыс.тонн</a:t>
                      </a: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/год готового продукта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4079,6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0131205"/>
                  </a:ext>
                </a:extLst>
              </a:tr>
              <a:tr h="4065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Строительство узла дегазации воды грязного водооборотного цикла цеха №8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12,3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7014981"/>
                  </a:ext>
                </a:extLst>
              </a:tr>
              <a:tr h="196519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Модернизация сетей электроснабжения 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215,00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45549696"/>
                  </a:ext>
                </a:extLst>
              </a:tr>
              <a:tr h="4065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Реконструкция кабельных линий 110кВ Л-202,10СЛ,Л-205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187,00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577087"/>
                  </a:ext>
                </a:extLst>
              </a:tr>
              <a:tr h="4065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Строительство газопровода-отвода от АГРС «Исток-150Н2 до корпуса 794 цеха 12А»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113,00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1631976"/>
                  </a:ext>
                </a:extLst>
              </a:tr>
              <a:tr h="4065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Строительство установки по производству нитрата калия 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4170,9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545502"/>
                  </a:ext>
                </a:extLst>
              </a:tr>
              <a:tr h="4065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Вынос на поверхность участка трубопроводов промышленной воды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solidFill>
                            <a:schemeClr val="tx1"/>
                          </a:solidFill>
                          <a:effectLst/>
                        </a:rPr>
                        <a:t>52,30</a:t>
                      </a:r>
                      <a:endParaRPr lang="ru-RU" sz="1100" b="1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1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7917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22853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0" y="531813"/>
            <a:ext cx="9144000" cy="736600"/>
          </a:xfrm>
        </p:spPr>
        <p:txBody>
          <a:bodyPr/>
          <a:lstStyle/>
          <a:p>
            <a:r>
              <a:rPr lang="ru-RU" altLang="ru-RU" sz="2400" dirty="0" smtClean="0"/>
              <a:t>Производство винилацетата</a:t>
            </a:r>
          </a:p>
        </p:txBody>
      </p:sp>
      <p:sp>
        <p:nvSpPr>
          <p:cNvPr id="12291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12A30E11-7875-4AC3-B935-ADE70D9B5017}" type="slidenum">
              <a:rPr lang="ru-RU" altLang="ru-RU" sz="1200">
                <a:latin typeface="Arial" charset="0"/>
              </a:rPr>
              <a:pPr/>
              <a:t>7</a:t>
            </a:fld>
            <a:endParaRPr lang="ru-RU" altLang="ru-RU" sz="1200">
              <a:latin typeface="Arial" charset="0"/>
            </a:endParaRPr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299" name="Овал 4"/>
          <p:cNvSpPr>
            <a:spLocks noChangeArrowheads="1"/>
          </p:cNvSpPr>
          <p:nvPr/>
        </p:nvSpPr>
        <p:spPr bwMode="auto">
          <a:xfrm>
            <a:off x="4284663" y="2781300"/>
            <a:ext cx="1150937" cy="576263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eaLnBrk="1" hangingPunct="1"/>
            <a:endParaRPr lang="ru-RU" altLang="ru-RU"/>
          </a:p>
        </p:txBody>
      </p:sp>
      <p:sp>
        <p:nvSpPr>
          <p:cNvPr id="12300" name="Овал 5"/>
          <p:cNvSpPr>
            <a:spLocks noChangeArrowheads="1"/>
          </p:cNvSpPr>
          <p:nvPr/>
        </p:nvSpPr>
        <p:spPr bwMode="auto">
          <a:xfrm>
            <a:off x="-576263" y="2809875"/>
            <a:ext cx="1150938" cy="576263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eaLnBrk="1" hangingPunct="1"/>
            <a:endParaRPr lang="ru-RU" altLang="ru-RU"/>
          </a:p>
        </p:txBody>
      </p:sp>
      <p:sp>
        <p:nvSpPr>
          <p:cNvPr id="12301" name="Овал 6"/>
          <p:cNvSpPr>
            <a:spLocks noChangeArrowheads="1"/>
          </p:cNvSpPr>
          <p:nvPr/>
        </p:nvSpPr>
        <p:spPr bwMode="auto">
          <a:xfrm>
            <a:off x="4284663" y="2636838"/>
            <a:ext cx="1439862" cy="647700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eaLnBrk="1" hangingPunct="1"/>
            <a:endParaRPr lang="ru-RU" altLang="ru-RU"/>
          </a:p>
        </p:txBody>
      </p:sp>
      <p:sp>
        <p:nvSpPr>
          <p:cNvPr id="1230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1230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5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767"/>
            <a:ext cx="9144000" cy="5223545"/>
          </a:xfrm>
          <a:prstGeom prst="rect">
            <a:avLst/>
          </a:prstGeom>
        </p:spPr>
      </p:pic>
      <p:sp>
        <p:nvSpPr>
          <p:cNvPr id="12304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83568" y="1605742"/>
            <a:ext cx="7841307" cy="44165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2400"/>
              </a:spcBef>
              <a:spcAft>
                <a:spcPts val="1500"/>
              </a:spcAft>
            </a:pPr>
            <a:r>
              <a:rPr lang="en-US" sz="1800" b="1" dirty="0" err="1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Винилацетат</a:t>
            </a:r>
            <a:r>
              <a:rPr lang="en-US" sz="1800" b="1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применяется в производстве ПВА и поливинилового спирта,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используется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 как сырье в производстве различного вида красок, лаков, эмалей, пластмасс и пленок.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 </a:t>
            </a:r>
            <a:endParaRPr lang="ru-RU" sz="1800" b="1" dirty="0" smtClean="0">
              <a:solidFill>
                <a:schemeClr val="bg1"/>
              </a:solidFill>
              <a:latin typeface="+mj-lt"/>
              <a:cs typeface="Times New Roman" panose="02020603050405020304" pitchFamily="18" charset="0"/>
            </a:endParaRPr>
          </a:p>
          <a:p>
            <a:pPr>
              <a:spcBef>
                <a:spcPts val="2400"/>
              </a:spcBef>
              <a:spcAft>
                <a:spcPts val="1500"/>
              </a:spcAft>
            </a:pPr>
            <a:endParaRPr lang="ru-RU" sz="1800" b="1" dirty="0" smtClean="0">
              <a:solidFill>
                <a:schemeClr val="bg1"/>
              </a:solidFill>
              <a:latin typeface="+mj-lt"/>
              <a:cs typeface="Times New Roman" panose="02020603050405020304" pitchFamily="18" charset="0"/>
            </a:endParaRPr>
          </a:p>
          <a:p>
            <a:pPr>
              <a:spcBef>
                <a:spcPts val="2400"/>
              </a:spcBef>
              <a:spcAft>
                <a:spcPts val="1500"/>
              </a:spcAft>
            </a:pP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На сегодняшний день, мощностями для производства винилацетата обладают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АО «Невинномысский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Азот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и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ОО «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тавролен-Лукойл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»)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 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сложнения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геополитической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итуаци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на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юге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Украины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такими мощностями обладало 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ЧАО «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евенодонецкое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бъединение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Азот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»)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 В связи с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изменением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ассортимента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ыпускаемой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родукции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ООО «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тавролен-Лукойл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, АО «Невинномысский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Азот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»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фактически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является</a:t>
            </a:r>
            <a:r>
              <a:rPr lang="en-US" sz="1800" b="1" dirty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роизводителем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данного</a:t>
            </a:r>
            <a:r>
              <a:rPr lang="en-US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родукта</a:t>
            </a:r>
            <a:r>
              <a:rPr lang="ru-RU" sz="1800" b="1" dirty="0" smtClean="0">
                <a:solidFill>
                  <a:schemeClr val="bg1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в России.</a:t>
            </a:r>
            <a:endParaRPr lang="ru-RU" sz="1800" b="1" dirty="0">
              <a:solidFill>
                <a:schemeClr val="bg1"/>
              </a:solidFill>
              <a:latin typeface="+mj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0777A4C-A8CD-4B17-B370-5471983984C4}" type="slidenum">
              <a:rPr lang="ru-RU" altLang="ru-RU" sz="1200">
                <a:latin typeface="Arial" charset="0"/>
              </a:rPr>
              <a:pPr/>
              <a:t>8</a:t>
            </a:fld>
            <a:endParaRPr lang="ru-RU" altLang="ru-RU" sz="1200">
              <a:latin typeface="Arial" charset="0"/>
            </a:endParaRPr>
          </a:p>
        </p:txBody>
      </p:sp>
      <p:sp>
        <p:nvSpPr>
          <p:cNvPr id="15364" name="Заголовок 7"/>
          <p:cNvSpPr>
            <a:spLocks noGrp="1"/>
          </p:cNvSpPr>
          <p:nvPr>
            <p:ph type="title"/>
          </p:nvPr>
        </p:nvSpPr>
        <p:spPr>
          <a:xfrm>
            <a:off x="0" y="531813"/>
            <a:ext cx="9144000" cy="665162"/>
          </a:xfrm>
        </p:spPr>
        <p:txBody>
          <a:bodyPr/>
          <a:lstStyle/>
          <a:p>
            <a:r>
              <a:rPr lang="ru-RU" altLang="ru-RU" sz="2400" dirty="0" smtClean="0"/>
              <a:t>Принципиальная схема агрегата синтеза</a:t>
            </a:r>
          </a:p>
        </p:txBody>
      </p:sp>
      <p:cxnSp>
        <p:nvCxnSpPr>
          <p:cNvPr id="11" name="Прямая соединительная линия 10"/>
          <p:cNvCxnSpPr/>
          <p:nvPr/>
        </p:nvCxnSpPr>
        <p:spPr bwMode="auto">
          <a:xfrm>
            <a:off x="2123728" y="1700808"/>
            <a:ext cx="914400" cy="9144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AEE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Прямая соединительная линия 21"/>
          <p:cNvCxnSpPr/>
          <p:nvPr/>
        </p:nvCxnSpPr>
        <p:spPr bwMode="auto">
          <a:xfrm>
            <a:off x="2123728" y="1700808"/>
            <a:ext cx="0" cy="648072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AEE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4" name="Рисунок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525" y="1556792"/>
            <a:ext cx="8038949" cy="4974423"/>
          </a:xfrm>
          <a:prstGeom prst="rect">
            <a:avLst/>
          </a:prstGeom>
        </p:spPr>
      </p:pic>
      <p:pic>
        <p:nvPicPr>
          <p:cNvPr id="44" name="Picture 4" descr="https://im0-tub-ru.yandex.net/i?id=2b13054bf8084df8ba627cf3bb8e91c2-l&amp;n=1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8023"/>
                    </a14:imgEffect>
                    <a14:imgEffect>
                      <a14:saturation sat="124000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67" y="864394"/>
            <a:ext cx="8853167" cy="4973554"/>
          </a:xfrm>
          <a:prstGeom prst="rect">
            <a:avLst/>
          </a:prstGeom>
          <a:noFill/>
          <a:ln>
            <a:solidFill>
              <a:srgbClr val="000000"/>
            </a:solidFill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D27EB8-0126-45AC-95BB-F2BB8940448D}" type="slidenum">
              <a:rPr lang="ru-RU" altLang="ru-RU" sz="1200">
                <a:latin typeface="Arial" charset="0"/>
              </a:rPr>
              <a:pPr/>
              <a:t>9</a:t>
            </a:fld>
            <a:endParaRPr lang="ru-RU" altLang="ru-RU" sz="1200">
              <a:latin typeface="Arial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48485"/>
          <a:stretch/>
        </p:blipFill>
        <p:spPr>
          <a:xfrm>
            <a:off x="0" y="1268760"/>
            <a:ext cx="9144000" cy="5295554"/>
          </a:xfrm>
          <a:prstGeom prst="rect">
            <a:avLst/>
          </a:prstGeom>
        </p:spPr>
      </p:pic>
      <p:sp>
        <p:nvSpPr>
          <p:cNvPr id="16388" name="Заголовок 7"/>
          <p:cNvSpPr>
            <a:spLocks noGrp="1"/>
          </p:cNvSpPr>
          <p:nvPr>
            <p:ph type="title"/>
          </p:nvPr>
        </p:nvSpPr>
        <p:spPr>
          <a:xfrm>
            <a:off x="0" y="531813"/>
            <a:ext cx="9144000" cy="665162"/>
          </a:xfrm>
        </p:spPr>
        <p:txBody>
          <a:bodyPr/>
          <a:lstStyle/>
          <a:p>
            <a:r>
              <a:rPr lang="ru-RU" altLang="ru-RU" sz="2400" dirty="0" smtClean="0"/>
              <a:t>ОСНОВНЫЕ ПРОБЛЕМЫ СУЩЕСТВУЮЩЕГО ПРОИЗВОДСТВА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547664" y="1593304"/>
            <a:ext cx="56166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сниженная производительность существующих реакторов по сравнению с реакторами нового типа;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690944"/>
            <a:ext cx="374869" cy="374869"/>
          </a:xfrm>
          <a:prstGeom prst="rect">
            <a:avLst/>
          </a:prstGeom>
        </p:spPr>
      </p:pic>
      <p:pic>
        <p:nvPicPr>
          <p:cNvPr id="35" name="Рисунок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302237"/>
            <a:ext cx="374869" cy="374869"/>
          </a:xfrm>
          <a:prstGeom prst="rect">
            <a:avLst/>
          </a:prstGeom>
        </p:spPr>
      </p:pic>
      <p:pic>
        <p:nvPicPr>
          <p:cNvPr id="37" name="Рисунок 3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913530"/>
            <a:ext cx="374869" cy="374869"/>
          </a:xfrm>
          <a:prstGeom prst="rect">
            <a:avLst/>
          </a:prstGeom>
        </p:spPr>
      </p:pic>
      <p:sp>
        <p:nvSpPr>
          <p:cNvPr id="39" name="TextBox 38"/>
          <p:cNvSpPr txBox="1"/>
          <p:nvPr/>
        </p:nvSpPr>
        <p:spPr>
          <a:xfrm>
            <a:off x="1547664" y="2202744"/>
            <a:ext cx="56166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потери второстепенного продукта с отходами производства;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547047" y="3476644"/>
            <a:ext cx="424908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негативное воздействие на окружающую среду.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547664" y="2820084"/>
            <a:ext cx="51845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расход энергоресурсов (пара и оборотной воды);</a:t>
            </a:r>
            <a:endParaRPr lang="ru-RU" sz="1600" b="1" dirty="0">
              <a:solidFill>
                <a:schemeClr val="bg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52" name="Рисунок 5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99" y="3524823"/>
            <a:ext cx="374869" cy="374869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32046"/>
            <a:ext cx="9144000" cy="22322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00AEE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00AEE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Оформление по умолчанию">
  <a:themeElements>
    <a:clrScheme name="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00AEE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00AEE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07</TotalTime>
  <Words>1019</Words>
  <Application>Microsoft Office PowerPoint</Application>
  <PresentationFormat>Экран (4:3)</PresentationFormat>
  <Paragraphs>317</Paragraphs>
  <Slides>12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9" baseType="lpstr">
      <vt:lpstr>Aharoni</vt:lpstr>
      <vt:lpstr>Arial</vt:lpstr>
      <vt:lpstr>Calibri</vt:lpstr>
      <vt:lpstr>Times New Roman</vt:lpstr>
      <vt:lpstr>Оформление по умолчанию</vt:lpstr>
      <vt:lpstr>1_Оформление по умолчанию</vt:lpstr>
      <vt:lpstr>Документ Microsoft Visio 2003–2010</vt:lpstr>
      <vt:lpstr>Презентация PowerPoint</vt:lpstr>
      <vt:lpstr>ПРОЕКТНОЕ УПРАВЛЕНИЕ И ПЛАНИРОВАНИЕ</vt:lpstr>
      <vt:lpstr>ПРОЕКТНОЕ УПРАВЛЕНИЕ И ПЛАНИРОВАНИЕ</vt:lpstr>
      <vt:lpstr>МИССИЯ И ЦЕЛИ КОМПАНИИ</vt:lpstr>
      <vt:lpstr>ОСНОВНЫЕ ЭКОНОМИЧЕСКИЕ И ФИНАНСОВЫЕ РЕЗУЛЬТАТЫ ДЕЯТЕЛЬНОСТИ АО «НЕВИННОМЫССКИЙ АЗОТ»</vt:lpstr>
      <vt:lpstr>АНАЛИЗ ИНВЕСТИЦИОННОЙ И ПРОЕКТНОЙ ДЕЯТЕЛЬНОСТИ НА ПРЕДПРИЯТИИ</vt:lpstr>
      <vt:lpstr>Производство винилацетата</vt:lpstr>
      <vt:lpstr>Принципиальная схема агрегата синтеза</vt:lpstr>
      <vt:lpstr>ОСНОВНЫЕ ПРОБЛЕМЫ СУЩЕСТВУЮЩЕГО ПРОИЗВОДСТВА</vt:lpstr>
      <vt:lpstr>Инвестиционный план проекта</vt:lpstr>
      <vt:lpstr>Экономический эффект технического перевооружения</vt:lpstr>
      <vt:lpstr>Разработка и управление проектом (программой) технического перевооружения производства винилацетата АО «Невинномысский Азот»</vt:lpstr>
    </vt:vector>
  </TitlesOfParts>
  <Company>ОАО "МХК "ЕвроХим"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User</cp:lastModifiedBy>
  <cp:revision>689</cp:revision>
  <cp:lastPrinted>2016-06-15T10:54:11Z</cp:lastPrinted>
  <dcterms:created xsi:type="dcterms:W3CDTF">2005-06-23T09:42:26Z</dcterms:created>
  <dcterms:modified xsi:type="dcterms:W3CDTF">2022-05-20T07:01:35Z</dcterms:modified>
</cp:coreProperties>
</file>